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224" y="-474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4BAE0793-7805-491F-B8A1-2E2FEDF8FE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E8AD19AA-3625-4EEB-8931-041B3934B2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FC88B8-2F96-4791-B4F5-1B1B905B67A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D9A4A-A338-435C-9365-07F3C22483F5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792EDC-A878-44A1-B6C5-37F4D1D4E7A8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F2B1D1-0E37-411C-A88F-DEDA4C9D9C9D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5A811C-9C4D-49E6-B28A-2BFC88E117CC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DC06F5-EF23-481F-A5BA-3953E9D1EC5F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B0D627-50C9-4299-B5A6-42630211F840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46FE51-C9B0-437F-8707-DB8C6D219169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C29C7E-9626-4450-8594-304682F3736B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6A3066-3D8E-47B4-9B27-0F18D61986D3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FBCA90-BED7-4C89-A529-3F6405F1738F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92D028-C0C4-48DB-A6F3-F6D12A570CAB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AFE142D5-DA38-4FB2-B9C2-7AA6E1CEB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D9F5B4C-96A4-4E44-9F08-B46598DA0C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7638FD9-2622-464D-9712-E1DC64CA08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BE77CAE-FE8F-45A2-88A8-EF85F9995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0" r:id="rId6"/>
    <p:sldLayoutId id="2147483891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ug/sprugw1/sprugw1.pdf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 RapidIO (SRIO) Subsystem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2766 h 108"/>
                <a:gd name="T6" fmla="*/ 0 w 4026"/>
                <a:gd name="T7" fmla="*/ 2766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hlinkClick r:id="rId3"/>
              </a:rPr>
              <a:t>Serial RapidIO (SRIO) for KeyStone Devices User Guide</a:t>
            </a: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rgbClr val="FB675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rgbClr val="528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B2B2B2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AAAAAA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B2B2B2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AAAAAA"/>
                </a:solidFill>
              </a:rPr>
              <a:t>single</a:t>
            </a:r>
            <a:r>
              <a:rPr lang="en-US" sz="1600" smtClean="0"/>
              <a:t> </a:t>
            </a:r>
            <a:r>
              <a:rPr lang="en-US" sz="1600" smtClean="0">
                <a:solidFill>
                  <a:srgbClr val="AAAAAA"/>
                </a:solidFill>
              </a:rPr>
              <a:t>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AAAAAA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B2B2B2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59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ourier New</vt:lpstr>
      <vt:lpstr>Verdana</vt:lpstr>
      <vt:lpstr>Times New Roman</vt:lpstr>
      <vt:lpstr>KeyStoneOLT</vt:lpstr>
      <vt:lpstr>Microsoft Visio Drawing</vt:lpstr>
      <vt:lpstr>Microsoft Office Visio Drawing</vt:lpstr>
      <vt:lpstr>Serial RapidIO (SRIO) Subsystem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Dan Rinkes</cp:lastModifiedBy>
  <cp:revision>264</cp:revision>
  <dcterms:created xsi:type="dcterms:W3CDTF">2007-12-19T20:51:45Z</dcterms:created>
  <dcterms:modified xsi:type="dcterms:W3CDTF">2012-03-06T20:2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